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ags/tag2.xml" ContentType="application/vnd.openxmlformats-officedocument.presentationml.tags+xml"/>
  <Override PartName="/ppt/theme/themeOverride1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4" r:id="rId3"/>
    <p:sldMasterId id="2147483686" r:id="rId4"/>
    <p:sldMasterId id="2147483698" r:id="rId5"/>
  </p:sldMasterIdLst>
  <p:notesMasterIdLst>
    <p:notesMasterId r:id="rId29"/>
  </p:notesMasterIdLst>
  <p:handoutMasterIdLst>
    <p:handoutMasterId r:id="rId30"/>
  </p:handoutMasterIdLst>
  <p:sldIdLst>
    <p:sldId id="1707" r:id="rId6"/>
    <p:sldId id="1864" r:id="rId7"/>
    <p:sldId id="1963" r:id="rId8"/>
    <p:sldId id="1964" r:id="rId9"/>
    <p:sldId id="1865" r:id="rId10"/>
    <p:sldId id="1965" r:id="rId11"/>
    <p:sldId id="1971" r:id="rId12"/>
    <p:sldId id="1972" r:id="rId13"/>
    <p:sldId id="1970" r:id="rId14"/>
    <p:sldId id="1975" r:id="rId15"/>
    <p:sldId id="1977" r:id="rId16"/>
    <p:sldId id="1979" r:id="rId17"/>
    <p:sldId id="1980" r:id="rId18"/>
    <p:sldId id="1992" r:id="rId19"/>
    <p:sldId id="1981" r:id="rId20"/>
    <p:sldId id="1982" r:id="rId21"/>
    <p:sldId id="1984" r:id="rId22"/>
    <p:sldId id="1985" r:id="rId23"/>
    <p:sldId id="1987" r:id="rId24"/>
    <p:sldId id="1988" r:id="rId25"/>
    <p:sldId id="1989" r:id="rId26"/>
    <p:sldId id="1990" r:id="rId27"/>
    <p:sldId id="1876" r:id="rId28"/>
  </p:sldIdLst>
  <p:sldSz cx="9144000" cy="6858000" type="screen4x3"/>
  <p:notesSz cx="6735763" cy="9799638"/>
  <p:custDataLst>
    <p:tags r:id="rId31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1842"/>
    <a:srgbClr val="67B0E3"/>
    <a:srgbClr val="FFFCD1"/>
    <a:srgbClr val="660033"/>
    <a:srgbClr val="993366"/>
    <a:srgbClr val="000066"/>
    <a:srgbClr val="FCFCD1"/>
    <a:srgbClr val="FF0066"/>
    <a:srgbClr val="00808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75" autoAdjust="0"/>
    <p:restoredTop sz="98222" autoAdjust="0"/>
  </p:normalViewPr>
  <p:slideViewPr>
    <p:cSldViewPr>
      <p:cViewPr varScale="1">
        <p:scale>
          <a:sx n="78" d="100"/>
          <a:sy n="78" d="100"/>
        </p:scale>
        <p:origin x="1483" y="67"/>
      </p:cViewPr>
      <p:guideLst>
        <p:guide orient="horz" pos="2326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042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microsoft.com/office/2016/11/relationships/changesInfo" Target="changesInfos/changesInfo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ags" Target="tags/tag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士程 丁" userId="c0fb6e0fc6397e41" providerId="LiveId" clId="{83460DA8-6D79-4223-B589-CE17896B3D3F}"/>
    <pc:docChg chg="modSld">
      <pc:chgData name="士程 丁" userId="c0fb6e0fc6397e41" providerId="LiveId" clId="{83460DA8-6D79-4223-B589-CE17896B3D3F}" dt="2023-09-26T08:59:51.844" v="1" actId="20577"/>
      <pc:docMkLst>
        <pc:docMk/>
      </pc:docMkLst>
      <pc:sldChg chg="modSp mod">
        <pc:chgData name="士程 丁" userId="c0fb6e0fc6397e41" providerId="LiveId" clId="{83460DA8-6D79-4223-B589-CE17896B3D3F}" dt="2023-09-26T08:59:51.844" v="1" actId="20577"/>
        <pc:sldMkLst>
          <pc:docMk/>
          <pc:sldMk cId="0" sldId="1972"/>
        </pc:sldMkLst>
        <pc:spChg chg="mod">
          <ac:chgData name="士程 丁" userId="c0fb6e0fc6397e41" providerId="LiveId" clId="{83460DA8-6D79-4223-B589-CE17896B3D3F}" dt="2023-09-26T08:59:51.844" v="1" actId="20577"/>
          <ac:spMkLst>
            <pc:docMk/>
            <pc:sldMk cId="0" sldId="1972"/>
            <ac:spMk id="3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Tx/>
              <a:buNone/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6350" y="0"/>
            <a:ext cx="29178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Tx/>
              <a:buNone/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07513"/>
            <a:ext cx="2919413" cy="4905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Tx/>
              <a:buNone/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6350" y="9307513"/>
            <a:ext cx="2917825" cy="49053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buFont typeface="Arial" panose="020B0604020202020204" pitchFamily="34" charset="0"/>
              <a:buNone/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A4ABDF-E1F8-4E0F-972C-E33724662ADA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2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2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  <a:cs typeface="+mn-ea"/>
              </a:defRPr>
            </a:lvl1pPr>
          </a:lstStyle>
          <a:p>
            <a:pPr>
              <a:defRPr/>
            </a:pPr>
            <a:fld id="{8633B541-E492-48C0-A3E2-BFA4BC9D8013}" type="datetimeFigureOut">
              <a:rPr lang="zh-CN" altLang="en-US"/>
              <a:t>2023/9/26</a:t>
            </a:fld>
            <a:endParaRPr lang="zh-CN" altLang="en-US">
              <a:cs typeface="+mn-cs"/>
            </a:endParaRPr>
          </a:p>
        </p:txBody>
      </p:sp>
      <p:sp>
        <p:nvSpPr>
          <p:cNvPr id="5632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428625" y="1225550"/>
            <a:ext cx="5880100" cy="3306763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</p:spPr>
      </p:sp>
      <p:sp>
        <p:nvSpPr>
          <p:cNvPr id="29701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73100" y="4716463"/>
            <a:ext cx="5389563" cy="385921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07513"/>
            <a:ext cx="2919413" cy="492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 typeface="Arial" panose="020B0604020202020204" pitchFamily="34" charset="0"/>
              <a:buNone/>
              <a:defRPr sz="1200" noProof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14763" y="9307513"/>
            <a:ext cx="2919412" cy="492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buFont typeface="Arial" panose="020B0604020202020204" pitchFamily="34" charset="0"/>
              <a:buNone/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E39052A-66A1-4B3C-81B6-97378F7646B7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4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.png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FC7CD62-AE04-416C-AAFC-821F40FCD9F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9E59E78-A493-45EE-AC3F-642B56F720F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29C95E-F9EE-402B-9580-B268DFEE90C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D81E1EF-1413-4F7E-AF72-0069B3A69D8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144DC94-5805-4BFB-A587-F85CA4296C2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F37BCE4-8AAA-4685-B7AF-1D9A509AF30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AC4F70-B1FA-4888-B4FA-AEDACBA0D31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B16674-DC72-4572-A539-CED876F440D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881BC62-ADFC-41EA-8BB0-2A34A0E751A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0498DE0-2074-498A-85E0-C4E8D066B7A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CF02218-B8F4-4A6C-B508-E406216128F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560" y="143510"/>
            <a:ext cx="6570345" cy="605790"/>
          </a:xfrm>
          <a:prstGeom prst="rect">
            <a:avLst/>
          </a:prstGeom>
        </p:spPr>
        <p:txBody>
          <a:bodyPr/>
          <a:lstStyle>
            <a:lvl1pPr algn="l">
              <a:defRPr sz="3600" i="1">
                <a:solidFill>
                  <a:schemeClr val="bg1"/>
                </a:solidFill>
                <a:latin typeface="Times New Roman" panose="02020603050405020304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 descr="7b0a202020202262756c6c6574223a20227b5c2263617465676f727949645c223a31303032352c5c2274656d706c61746549645c223a32303233303833397d220a7d0a"/>
          <p:cNvSpPr>
            <a:spLocks noGrp="1"/>
          </p:cNvSpPr>
          <p:nvPr>
            <p:ph idx="1"/>
          </p:nvPr>
        </p:nvSpPr>
        <p:spPr>
          <a:xfrm>
            <a:off x="35560" y="1165860"/>
            <a:ext cx="9071610" cy="5305425"/>
          </a:xfrm>
          <a:prstGeom prst="rect">
            <a:avLst/>
          </a:prstGeom>
        </p:spPr>
        <p:txBody>
          <a:bodyPr/>
          <a:lstStyle>
            <a:lvl1pPr>
              <a:buSzPct val="100000"/>
              <a:buBlip>
                <a:blip r:embed="rId2"/>
              </a:buBlip>
              <a:defRPr b="1" i="1" u="none" strike="noStrike" kern="1200" cap="none" spc="0" normalizeH="0">
                <a:solidFill>
                  <a:srgbClr val="002060"/>
                </a:solidFill>
                <a:uFillTx/>
                <a:latin typeface="Times New Roman" panose="02020603050405020304" charset="0"/>
              </a:defRPr>
            </a:lvl1pPr>
            <a:lvl2pPr>
              <a:buSzPct val="100000"/>
              <a:buBlip>
                <a:blip r:embed="rId3"/>
              </a:buBlip>
              <a:defRPr b="1" i="1" u="none" strike="noStrike" kern="1200" cap="none" spc="0" normalizeH="0">
                <a:solidFill>
                  <a:srgbClr val="C00000"/>
                </a:solidFill>
                <a:uFillTx/>
                <a:latin typeface="Times New Roman" panose="02020603050405020304" charset="0"/>
              </a:defRPr>
            </a:lvl2pPr>
            <a:lvl3pPr>
              <a:buSzPct val="100000"/>
              <a:buBlip>
                <a:blip r:embed="rId4"/>
              </a:buBlip>
              <a:defRPr sz="2400" b="1" i="1" u="none" strike="noStrike" kern="1200" cap="none" spc="0" normalizeH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uFillTx/>
                <a:latin typeface="Times New Roman" panose="02020603050405020304" charset="0"/>
              </a:defRPr>
            </a:lvl3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EC7155A-B808-433B-85BA-60E64DE09CD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02EFC11-D696-4747-9B38-A1BB4CFF9C2F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80B10BC-A921-4ABD-9377-642FC5B44C6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64EC36-485E-45FA-99F2-C07A1D7C971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0D319C-C672-45B4-B552-944560C017A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7FE8E0D-9D26-4404-828B-3B76A4950AB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593B44F-CA42-4D34-BC60-752D0F5A321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3E9EEB4-9E96-4DD7-BD3F-60A8202C460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0C2EA48-EFCA-4195-A0F1-4AD258BF201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38336E5-0D1D-4896-9C4B-6FDEFD6810B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19231DB-0CE9-4459-883C-32610BC7874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A1DA2BE-C760-4BDD-8B1E-AE256153BB7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39BF417-AA52-4802-833C-928B426B4C8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072D80-FDD3-4549-B379-A8C6382CF59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717F4B-EF5F-4AEF-862B-D5218DDB8CF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FC8EB6-9076-4F24-8E97-13C1734BE329}" type="datetimeFigureOut">
              <a:rPr lang="zh-CN" altLang="en-US"/>
              <a:t>2023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B016569-A0AD-4532-8601-85C2123D83D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FC7CD62-AE04-416C-AAFC-821F40FCD9F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560" y="143510"/>
            <a:ext cx="6570345" cy="605790"/>
          </a:xfrm>
          <a:prstGeom prst="rect">
            <a:avLst/>
          </a:prstGeom>
        </p:spPr>
        <p:txBody>
          <a:bodyPr/>
          <a:lstStyle>
            <a:lvl1pPr algn="l">
              <a:defRPr sz="3600" i="1">
                <a:solidFill>
                  <a:schemeClr val="bg1"/>
                </a:solidFill>
                <a:latin typeface="Times New Roman" panose="02020603050405020304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 descr="7b0a202020202262756c6c6574223a20227b5c2263617465676f727949645c223a31303032352c5c2274656d706c61746549645c223a32303233303833397d220a7d0a"/>
          <p:cNvSpPr>
            <a:spLocks noGrp="1"/>
          </p:cNvSpPr>
          <p:nvPr>
            <p:ph idx="1"/>
          </p:nvPr>
        </p:nvSpPr>
        <p:spPr>
          <a:xfrm>
            <a:off x="35560" y="1165860"/>
            <a:ext cx="9071610" cy="5305425"/>
          </a:xfrm>
          <a:prstGeom prst="rect">
            <a:avLst/>
          </a:prstGeom>
        </p:spPr>
        <p:txBody>
          <a:bodyPr/>
          <a:lstStyle>
            <a:lvl1pPr>
              <a:buSzPct val="100000"/>
              <a:buBlip>
                <a:blip r:embed="rId2"/>
              </a:buBlip>
              <a:defRPr b="1" i="1" u="none" strike="noStrike" kern="1200" cap="none" spc="0" normalizeH="0">
                <a:solidFill>
                  <a:srgbClr val="002060"/>
                </a:solidFill>
                <a:uFillTx/>
                <a:latin typeface="Times New Roman" panose="02020603050405020304" charset="0"/>
              </a:defRPr>
            </a:lvl1pPr>
            <a:lvl2pPr>
              <a:buSzPct val="100000"/>
              <a:buBlip>
                <a:blip r:embed="rId3"/>
              </a:buBlip>
              <a:defRPr b="1" i="1" u="none" strike="noStrike" kern="1200" cap="none" spc="0" normalizeH="0">
                <a:solidFill>
                  <a:srgbClr val="C00000"/>
                </a:solidFill>
                <a:uFillTx/>
                <a:latin typeface="Times New Roman" panose="02020603050405020304" charset="0"/>
              </a:defRPr>
            </a:lvl2pPr>
            <a:lvl3pPr>
              <a:buSzPct val="100000"/>
              <a:buBlip>
                <a:blip r:embed="rId4"/>
              </a:buBlip>
              <a:defRPr sz="2400" b="1" i="1" u="none" strike="noStrike" kern="1200" cap="none" spc="0" normalizeH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uFillTx/>
                <a:latin typeface="Times New Roman" panose="02020603050405020304" charset="0"/>
              </a:defRPr>
            </a:lvl3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EC7155A-B808-433B-85BA-60E64DE09CD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38336E5-0D1D-4896-9C4B-6FDEFD6810B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F7D12A-D1AD-468D-8EFC-97BE2E9824A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F7D12A-D1AD-468D-8EFC-97BE2E9824A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EF7BADB-AA44-44EF-96A8-BDFCA2A9898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6460873-0D85-4967-AFDC-BF0191ED875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F692266-A895-431A-A39C-2D92FA2200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36A2CE-E192-4979-A305-F80EF9ED762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95115BB-4DC1-4DFC-8E71-BB4D16AC3BA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9E59E78-A493-45EE-AC3F-642B56F720F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29C95E-F9EE-402B-9580-B268DFEE90C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FC7CD62-AE04-416C-AAFC-821F40FCD9F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560" y="143510"/>
            <a:ext cx="6570345" cy="605790"/>
          </a:xfrm>
          <a:prstGeom prst="rect">
            <a:avLst/>
          </a:prstGeom>
        </p:spPr>
        <p:txBody>
          <a:bodyPr/>
          <a:lstStyle>
            <a:lvl1pPr algn="l">
              <a:defRPr sz="3600" i="1">
                <a:solidFill>
                  <a:schemeClr val="bg1"/>
                </a:solidFill>
                <a:latin typeface="Times New Roman" panose="02020603050405020304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 descr="7b0a202020202262756c6c6574223a20227b5c2263617465676f727949645c223a31303032352c5c2274656d706c61746549645c223a32303233303833397d220a7d0a"/>
          <p:cNvSpPr>
            <a:spLocks noGrp="1"/>
          </p:cNvSpPr>
          <p:nvPr>
            <p:ph idx="1"/>
          </p:nvPr>
        </p:nvSpPr>
        <p:spPr>
          <a:xfrm>
            <a:off x="35560" y="1165860"/>
            <a:ext cx="9071610" cy="5305425"/>
          </a:xfrm>
          <a:prstGeom prst="rect">
            <a:avLst/>
          </a:prstGeom>
        </p:spPr>
        <p:txBody>
          <a:bodyPr/>
          <a:lstStyle>
            <a:lvl1pPr>
              <a:buSzPct val="100000"/>
              <a:buBlip>
                <a:blip r:embed="rId2"/>
              </a:buBlip>
              <a:defRPr b="1" i="1" u="none" strike="noStrike" kern="1200" cap="none" spc="0" normalizeH="0">
                <a:solidFill>
                  <a:srgbClr val="002060"/>
                </a:solidFill>
                <a:uFillTx/>
                <a:latin typeface="Times New Roman" panose="02020603050405020304" charset="0"/>
              </a:defRPr>
            </a:lvl1pPr>
            <a:lvl2pPr>
              <a:buSzPct val="100000"/>
              <a:buBlip>
                <a:blip r:embed="rId3"/>
              </a:buBlip>
              <a:defRPr b="1" i="1" u="none" strike="noStrike" kern="1200" cap="none" spc="0" normalizeH="0">
                <a:solidFill>
                  <a:srgbClr val="C00000"/>
                </a:solidFill>
                <a:uFillTx/>
                <a:latin typeface="Times New Roman" panose="02020603050405020304" charset="0"/>
              </a:defRPr>
            </a:lvl2pPr>
            <a:lvl3pPr>
              <a:buSzPct val="100000"/>
              <a:buBlip>
                <a:blip r:embed="rId4"/>
              </a:buBlip>
              <a:defRPr sz="2400" b="1" i="1" u="none" strike="noStrike" kern="1200" cap="none" spc="0" normalizeH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uFillTx/>
                <a:latin typeface="Times New Roman" panose="02020603050405020304" charset="0"/>
              </a:defRPr>
            </a:lvl3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EC7155A-B808-433B-85BA-60E64DE09CD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38336E5-0D1D-4896-9C4B-6FDEFD6810B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EF7BADB-AA44-44EF-96A8-BDFCA2A9898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F7D12A-D1AD-468D-8EFC-97BE2E9824A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EF7BADB-AA44-44EF-96A8-BDFCA2A9898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6460873-0D85-4967-AFDC-BF0191ED875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F692266-A895-431A-A39C-2D92FA2200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36A2CE-E192-4979-A305-F80EF9ED762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95115BB-4DC1-4DFC-8E71-BB4D16AC3BA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9E59E78-A493-45EE-AC3F-642B56F720F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29C95E-F9EE-402B-9580-B268DFEE90C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6460873-0D85-4967-AFDC-BF0191ED875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F692266-A895-431A-A39C-2D92FA2200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36A2CE-E192-4979-A305-F80EF9ED7624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95115BB-4DC1-4DFC-8E71-BB4D16AC3BA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6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-180975" y="-68263"/>
            <a:ext cx="10153650" cy="6981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-324485" y="1196340"/>
            <a:ext cx="9868535" cy="15684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altLang="zh-CN" sz="4800" b="1" i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latin typeface="Times New Roman" panose="02020603050405020304" charset="0"/>
                <a:cs typeface="Times New Roman" panose="02020603050405020304" charset="0"/>
              </a:rPr>
              <a:t>Introduction </a:t>
            </a:r>
            <a:r>
              <a:rPr lang="en-US" altLang="zh-CN" sz="4800" b="1" cap="small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latin typeface="Times New Roman" panose="02020603050405020304" charset="0"/>
                <a:cs typeface="Times New Roman" panose="02020603050405020304" charset="0"/>
              </a:rPr>
              <a:t> </a:t>
            </a:r>
          </a:p>
          <a:p>
            <a:pPr algn="ctr"/>
            <a:r>
              <a:rPr lang="en-US" altLang="zh-CN" sz="4800" b="1" i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latin typeface="Times New Roman" panose="02020603050405020304" charset="0"/>
                <a:cs typeface="Times New Roman" panose="02020603050405020304" charset="0"/>
              </a:rPr>
              <a:t>of programming </a:t>
            </a:r>
            <a:r>
              <a:rPr lang="en-US" altLang="zh-CN" sz="4800" b="1" i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latin typeface="Times New Roman" panose="02020603050405020304" charset="0"/>
                <a:cs typeface="Times New Roman" panose="02020603050405020304" charset="0"/>
                <a:sym typeface="+mn-ea"/>
              </a:rPr>
              <a:t>fundamentals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411730" y="3429000"/>
            <a:ext cx="49498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i="1">
                <a:solidFill>
                  <a:srgbClr val="FF0000"/>
                </a:solidFill>
                <a:latin typeface="+mj-lt"/>
                <a:cs typeface="+mj-lt"/>
              </a:rPr>
              <a:t> </a:t>
            </a:r>
            <a:r>
              <a:rPr lang="en-US" altLang="zh-CN" sz="4000" b="1" i="1">
                <a:solidFill>
                  <a:srgbClr val="FF0000"/>
                </a:solidFill>
                <a:latin typeface="+mj-lt"/>
                <a:cs typeface="+mj-lt"/>
              </a:rPr>
              <a:t>C</a:t>
            </a:r>
            <a:r>
              <a:rPr lang="zh-CN" altLang="en-US" sz="4000" b="1" i="1">
                <a:solidFill>
                  <a:srgbClr val="FF0000"/>
                </a:solidFill>
                <a:latin typeface="+mj-lt"/>
                <a:cs typeface="+mj-lt"/>
              </a:rPr>
              <a:t>ycle </a:t>
            </a:r>
            <a:r>
              <a:rPr lang="en-US" altLang="zh-CN" sz="4000" b="1" i="1">
                <a:solidFill>
                  <a:srgbClr val="FF0000"/>
                </a:solidFill>
                <a:latin typeface="+mj-lt"/>
                <a:cs typeface="+mj-lt"/>
              </a:rPr>
              <a:t>S</a:t>
            </a:r>
            <a:r>
              <a:rPr lang="zh-CN" altLang="en-US" sz="4000" b="1" i="1">
                <a:solidFill>
                  <a:srgbClr val="FF0000"/>
                </a:solidFill>
                <a:latin typeface="+mj-lt"/>
                <a:cs typeface="+mj-lt"/>
              </a:rPr>
              <a:t>tructu</a:t>
            </a:r>
            <a:r>
              <a:rPr lang="en-US" altLang="zh-CN" sz="4000" b="1" i="1">
                <a:solidFill>
                  <a:srgbClr val="FF0000"/>
                </a:solidFill>
                <a:latin typeface="+mj-lt"/>
                <a:cs typeface="+mj-lt"/>
              </a:rPr>
              <a:t>re</a:t>
            </a:r>
          </a:p>
        </p:txBody>
      </p:sp>
    </p:spTree>
    <p:custDataLst>
      <p:tags r:id="rId1"/>
    </p:custData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do-</a:t>
            </a:r>
            <a:r>
              <a:rPr lang="zh-CN" altLang="en-US">
                <a:sym typeface="+mn-ea"/>
              </a:rPr>
              <a:t>while循环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0">
                <a:sym typeface="+mn-ea"/>
              </a:rPr>
              <a:t>do-</a:t>
            </a:r>
            <a:r>
              <a:rPr lang="zh-CN" altLang="en-US" i="0">
                <a:sym typeface="+mn-ea"/>
              </a:rPr>
              <a:t>while语句语法结构</a:t>
            </a:r>
            <a:endParaRPr lang="zh-CN" altLang="en-US" i="0"/>
          </a:p>
          <a:p>
            <a:pPr lvl="1"/>
            <a:r>
              <a:rPr lang="zh-CN" altLang="en-US" sz="2800" i="0">
                <a:sym typeface="+mn-ea"/>
              </a:rPr>
              <a:t>语法结构</a:t>
            </a:r>
            <a:endParaRPr lang="zh-CN" altLang="en-US" sz="2800" i="0"/>
          </a:p>
          <a:p>
            <a:pPr lvl="1"/>
            <a:endParaRPr lang="zh-CN" altLang="en-US" sz="2800" i="0"/>
          </a:p>
          <a:p>
            <a:pPr lvl="1"/>
            <a:r>
              <a:rPr lang="zh-CN" altLang="en-US" sz="2800" i="0">
                <a:sym typeface="+mn-ea"/>
              </a:rPr>
              <a:t>执行流程</a:t>
            </a:r>
            <a:endParaRPr lang="zh-CN" altLang="en-US" sz="2800" i="0"/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适合于仅知道循环条件的循环结构</a:t>
            </a:r>
            <a:endParaRPr lang="en-US" altLang="zh-CN" sz="2800" i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sz="2800" i="0">
                <a:sym typeface="+mn-ea"/>
              </a:rPr>
              <a:t>注意：</a:t>
            </a:r>
            <a:endParaRPr lang="zh-CN" altLang="en-US" sz="2800" i="0"/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循环体中一定有使得循环控制表达式值趋于假的语句，否则将会出现死循环。</a:t>
            </a:r>
            <a:endParaRPr lang="en-US" altLang="zh-CN" sz="2800" i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o-while</a:t>
            </a:r>
            <a:r>
              <a:rPr lang="zh-CN" altLang="en-US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循环也可以看成</a:t>
            </a:r>
            <a:r>
              <a:rPr lang="en-US" altLang="zh-CN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“</a:t>
            </a:r>
            <a:r>
              <a:rPr lang="zh-CN" altLang="en-US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直到循环</a:t>
            </a:r>
            <a:r>
              <a:rPr lang="en-US" altLang="zh-CN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”</a:t>
            </a:r>
            <a:r>
              <a:rPr lang="zh-CN" altLang="en-US" sz="28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，即执行循环体直到循环控制条件表达式为假。</a:t>
            </a:r>
            <a:endParaRPr lang="zh-CN" altLang="en-US" sz="2800" i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800" i="0">
                <a:latin typeface="Arial" panose="020B0604020202020204" pitchFamily="34" charset="0"/>
                <a:ea typeface="宋体" panose="02010600030101010101" pitchFamily="2" charset="-122"/>
              </a:rPr>
              <a:t>与while区别是什么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563495" y="1844675"/>
            <a:ext cx="40151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do{</a:t>
            </a:r>
          </a:p>
          <a:p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      </a:t>
            </a:r>
            <a:r>
              <a:rPr lang="zh-CN" altLang="en-US" sz="2000" b="1">
                <a:latin typeface="Times New Roman" panose="02020603050405020304" charset="0"/>
                <a:cs typeface="Times New Roman" panose="02020603050405020304" charset="0"/>
              </a:rPr>
              <a:t>循环体；</a:t>
            </a:r>
            <a:endParaRPr lang="en-US" altLang="zh-CN" sz="20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}</a:t>
            </a:r>
            <a:r>
              <a:rPr lang="en-US" altLang="zh-CN" sz="2000" b="1" i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while</a:t>
            </a:r>
            <a:r>
              <a:rPr lang="zh-CN" altLang="en-US" sz="20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（循环控制条件表达式）</a:t>
            </a:r>
            <a:endParaRPr lang="en-US" altLang="zh-CN" sz="20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5831205" y="1412240"/>
          <a:ext cx="331279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466340" imgH="2124710" progId="Visio.Drawing.15">
                  <p:embed/>
                </p:oleObj>
              </mc:Choice>
              <mc:Fallback>
                <p:oleObj r:id="rId3" imgW="2466340" imgH="2124710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31205" y="1412240"/>
                        <a:ext cx="331279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do-</a:t>
            </a:r>
            <a:r>
              <a:rPr lang="zh-CN" altLang="en-US">
                <a:sym typeface="+mn-ea"/>
              </a:rPr>
              <a:t>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举例</a:t>
            </a:r>
          </a:p>
          <a:p>
            <a:pPr lvl="1"/>
            <a:r>
              <a:rPr lang="zh-CN" altLang="en-US" i="0"/>
              <a:t>小球反弹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i="0">
                <a:sym typeface="宋体" panose="02010600030101010101" pitchFamily="2" charset="-122"/>
              </a:rPr>
              <a:t>一球从某一高度h落下(单位米)，每次落地后反跳回原来高度的一半，再落下。编程计算气球在第10次落地时，共经过多少米? 第10次反弹多高？</a:t>
            </a:r>
            <a:endParaRPr lang="en-US" altLang="zh-CN" b="1" i="0">
              <a:sym typeface="宋体" panose="02010600030101010101" pitchFamily="2" charset="-122"/>
            </a:endParaRP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en-US" altLang="zh-CN" i="0">
                <a:sym typeface="宋体" panose="02010600030101010101" pitchFamily="2" charset="-122"/>
              </a:rPr>
              <a:t>求1992个1992的乘积的末两位数是多少？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i="0"/>
              <a:t>积的个位与十位数只与被乘数与乘数的个位与十位数字有关，所以本题相当于求1992个92相乘，而且本次的乘积是下一次相乘的被乘数，因此也只需取末两位参与运算就可以了。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i="0"/>
              <a:t>循环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</a:t>
            </a:r>
          </a:p>
          <a:p>
            <a:pPr lvl="1"/>
            <a:r>
              <a:rPr lang="zh-CN" altLang="en-US" i="0"/>
              <a:t>使用循环变量控制循环的执行（已知循环次数）</a:t>
            </a:r>
          </a:p>
          <a:p>
            <a:pPr lvl="1"/>
            <a:r>
              <a:rPr lang="zh-CN" altLang="en-US" i="0"/>
              <a:t>初学者在使用</a:t>
            </a:r>
            <a:r>
              <a:rPr lang="en-US" altLang="zh-CN"/>
              <a:t>for</a:t>
            </a:r>
            <a:r>
              <a:rPr lang="zh-CN" altLang="en-US" i="0"/>
              <a:t>时循环控制条件表达式要与循环控制变量相关。</a:t>
            </a:r>
          </a:p>
          <a:p>
            <a:pPr lvl="1"/>
            <a:r>
              <a:rPr lang="zh-CN" altLang="en-US" i="0"/>
              <a:t>初学者最好将</a:t>
            </a:r>
            <a:r>
              <a:rPr lang="en-US" altLang="zh-CN" i="0"/>
              <a:t>3</a:t>
            </a:r>
            <a:r>
              <a:rPr lang="zh-CN" altLang="en-US" i="0"/>
              <a:t>个表达式写完整，尽量不要省略某个表达式</a:t>
            </a:r>
          </a:p>
          <a:p>
            <a:pPr lvl="1"/>
            <a:r>
              <a:rPr lang="zh-CN" altLang="en-US" i="0"/>
              <a:t>当省略某个或某些表达式时一定非常清晰</a:t>
            </a:r>
            <a:r>
              <a:rPr lang="en-US" altLang="zh-CN"/>
              <a:t>for</a:t>
            </a:r>
            <a:r>
              <a:rPr lang="zh-CN" altLang="en-US" i="0"/>
              <a:t>的执行情况</a:t>
            </a:r>
          </a:p>
          <a:p>
            <a:pPr lvl="1"/>
            <a:r>
              <a:rPr lang="en-US" altLang="zh-CN"/>
              <a:t>for</a:t>
            </a:r>
            <a:r>
              <a:rPr lang="zh-CN" altLang="en-US" i="0"/>
              <a:t>可以替代</a:t>
            </a:r>
            <a:r>
              <a:rPr lang="en-US" altLang="zh-CN"/>
              <a:t>while</a:t>
            </a:r>
            <a:r>
              <a:rPr lang="zh-CN" altLang="en-US" i="0"/>
              <a:t>和</a:t>
            </a:r>
            <a:r>
              <a:rPr lang="en-US" altLang="zh-CN"/>
              <a:t>do-while</a:t>
            </a:r>
            <a:r>
              <a:rPr lang="zh-CN" altLang="en-US" i="0"/>
              <a:t>，初学者一定要使用最简单，最规范的，先会写程序，再写高效程序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/>
              <a:t>三种循环比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560" y="836295"/>
            <a:ext cx="9071610" cy="5305425"/>
          </a:xfrm>
        </p:spPr>
        <p:txBody>
          <a:bodyPr/>
          <a:lstStyle/>
          <a:p>
            <a:r>
              <a:rPr lang="zh-CN" altLang="en-US"/>
              <a:t>while、do-while、for</a:t>
            </a:r>
            <a:r>
              <a:rPr lang="zh-CN" altLang="en-US" i="0"/>
              <a:t>可以互相替换，个人建议还是选择合适的</a:t>
            </a:r>
          </a:p>
          <a:p>
            <a:pPr algn="l">
              <a:buClrTx/>
              <a:buSzTx/>
              <a:buBlip>
                <a:blip r:embed="rId2"/>
              </a:buBlip>
            </a:pPr>
            <a:r>
              <a:rPr lang="zh-CN" altLang="en-US" i="0">
                <a:sym typeface="+mn-ea"/>
              </a:rPr>
              <a:t>循环条件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while、do-while</a:t>
            </a:r>
            <a:r>
              <a:rPr lang="zh-CN" altLang="en-US" i="0"/>
              <a:t>在</a:t>
            </a:r>
            <a:r>
              <a:rPr lang="zh-CN" altLang="en-US"/>
              <a:t>whie</a:t>
            </a:r>
            <a:r>
              <a:rPr lang="zh-CN" altLang="en-US" i="0"/>
              <a:t>后面指定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for</a:t>
            </a:r>
            <a:r>
              <a:rPr lang="zh-CN" altLang="en-US" i="0"/>
              <a:t>循环在“表达式2”中指定</a:t>
            </a:r>
          </a:p>
          <a:p>
            <a:pPr lvl="0" algn="l">
              <a:buClrTx/>
              <a:buSzTx/>
              <a:buBlip>
                <a:blip r:embed="rId2"/>
              </a:buBlip>
            </a:pPr>
            <a:r>
              <a:rPr lang="zh-CN" altLang="en-US" i="0"/>
              <a:t>循环初始条件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while、do-while</a:t>
            </a:r>
            <a:r>
              <a:rPr lang="zh-CN" altLang="en-US" i="0"/>
              <a:t>在循环前指定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for</a:t>
            </a:r>
            <a:r>
              <a:rPr lang="zh-CN" altLang="en-US" i="0"/>
              <a:t>循环在“表达式1”中指定</a:t>
            </a:r>
          </a:p>
          <a:p>
            <a:pPr lvl="0" algn="l">
              <a:buClrTx/>
              <a:buSzTx/>
              <a:buBlip>
                <a:blip r:embed="rId2"/>
              </a:buBlip>
            </a:pPr>
            <a:r>
              <a:rPr lang="zh-CN" altLang="en-US" i="0"/>
              <a:t>判断循环条件的时机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while、for</a:t>
            </a:r>
            <a:r>
              <a:rPr lang="zh-CN" altLang="en-US" i="0"/>
              <a:t>循环先判循环条件，后执行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/>
              <a:t>do-while</a:t>
            </a:r>
            <a:r>
              <a:rPr lang="zh-CN" altLang="en-US" i="0"/>
              <a:t>循环先执行，后判断循环条件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107950" y="980440"/>
          <a:ext cx="311277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05050" imgH="1957705" progId="Visio.Drawing.15">
                  <p:embed/>
                </p:oleObj>
              </mc:Choice>
              <mc:Fallback>
                <p:oleObj r:id="rId2" imgW="2305050" imgH="1957705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950" y="980440"/>
                        <a:ext cx="311277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220335" y="980440"/>
          <a:ext cx="331279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66340" imgH="2124710" progId="Visio.Drawing.15">
                  <p:embed/>
                </p:oleObj>
              </mc:Choice>
              <mc:Fallback>
                <p:oleObj r:id="rId4" imgW="2466340" imgH="2124710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20335" y="980440"/>
                        <a:ext cx="331279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2771775" y="3572510"/>
          <a:ext cx="331279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66340" imgH="2124710" progId="Visio.Drawing.15">
                  <p:embed/>
                </p:oleObj>
              </mc:Choice>
              <mc:Fallback>
                <p:oleObj r:id="rId6" imgW="2466340" imgH="2124710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71775" y="3572510"/>
                        <a:ext cx="331279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sym typeface="+mn-ea"/>
              </a:rPr>
              <a:t>三种循环比较</a:t>
            </a:r>
            <a:br>
              <a:rPr lang="zh-CN" altLang="en-US" i="0"/>
            </a:b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i="0"/>
                  <a:t>莱布尼茨</a:t>
                </a:r>
                <a:r>
                  <a:rPr lang="zh-CN" altLang="en-US" i="0"/>
                  <a:t>方法求解的</a:t>
                </a:r>
                <a:r>
                  <a:rPr lang="zh-CN" altLang="en-US" i="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π</a:t>
                </a:r>
                <a:r>
                  <a:rPr lang="zh-CN" altLang="en-US" i="0"/>
                  <a:t>近似值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zh-CN" altLang="en-US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fPr>
                      <m:num>
                        <m:r>
                          <a:rPr lang="en-US" altLang="zh-CN" b="1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𝝅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𝟒</m:t>
                        </m:r>
                      </m:den>
                    </m:f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altLang="zh-CN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Cambria Math" panose="02040503050406030204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charset="0"/>
                            <a:ea typeface="微软雅黑" panose="020B0503020204020204" charset="-122"/>
                            <a:cs typeface="Cambria Math" panose="02040503050406030204" charset="0"/>
                          </a:rPr>
                          <m:t>𝟎</m:t>
                        </m:r>
                      </m:sub>
                      <m:sup>
                        <m:r>
                          <a:rPr lang="en-US" altLang="zh-CN" b="1" i="1">
                            <a:latin typeface="Cambria Math" panose="02040503050406030204" charset="0"/>
                            <a:ea typeface="微软雅黑" panose="020B0503020204020204" charset="-122"/>
                            <a:cs typeface="Cambria Math" panose="02040503050406030204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(−</m:t>
                            </m:r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𝟏</m:t>
                            </m:r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𝒏</m:t>
                            </m:r>
                          </m:sup>
                        </m:sSup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𝟐</m:t>
                            </m:r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𝒏</m:t>
                            </m:r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charset="0"/>
                                <a:ea typeface="微软雅黑" panose="020B0503020204020204" charset="-122"/>
                                <a:cs typeface="Cambria Math" panose="02040503050406030204" charset="0"/>
                              </a:rPr>
                              <m:t>𝟏</m:t>
                            </m:r>
                          </m:den>
                        </m:f>
                      </m:e>
                    </m:nary>
                  </m:oMath>
                </a14:m>
                <a:endParaRPr lang="en-US" altLang="zh-CN" i="1">
                  <a:latin typeface="Cambria Math" panose="02040503050406030204" charset="0"/>
                  <a:ea typeface="微软雅黑" panose="020B0503020204020204" charset="-122"/>
                  <a:cs typeface="Cambria Math" panose="02040503050406030204" charset="0"/>
                </a:endParaRPr>
              </a:p>
              <a:p>
                <a:pPr lvl="1" algn="l">
                  <a:buClrTx/>
                  <a:buSzTx/>
                  <a:buBlip>
                    <a:blip r:embed="rId2"/>
                  </a:buBlip>
                </a:pPr>
                <a:r>
                  <a:rPr lang="zh-CN" altLang="en-US" i="0"/>
                  <a:t>请计算n=1000时</a:t>
                </a:r>
                <a:r>
                  <a:rPr lang="zh-CN" altLang="en-US" i="0">
                    <a:sym typeface="+mn-ea"/>
                  </a:rPr>
                  <a:t>π</a:t>
                </a:r>
                <a:r>
                  <a:rPr lang="zh-CN" altLang="en-US" i="0"/>
                  <a:t>的值，完成精度为小数点后</a:t>
                </a:r>
                <a:r>
                  <a:rPr lang="en-US" altLang="zh-CN" i="0"/>
                  <a:t>5</a:t>
                </a:r>
                <a:r>
                  <a:rPr lang="zh-CN" altLang="en-US" i="0"/>
                  <a:t>位的</a:t>
                </a:r>
                <a:r>
                  <a:rPr lang="zh-CN" altLang="en-US" i="0">
                    <a:sym typeface="+mn-ea"/>
                  </a:rPr>
                  <a:t>π</a:t>
                </a:r>
                <a:r>
                  <a:rPr lang="zh-CN" altLang="en-US" i="0"/>
                  <a:t>值计算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sym typeface="+mn-ea"/>
              </a:rPr>
              <a:t>三种循环比较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/>
                  <a:t> Fibonacci</a:t>
                </a:r>
                <a:r>
                  <a:rPr lang="zh-CN" altLang="en-US" i="0"/>
                  <a:t>数列（黄金分割数列）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𝒇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𝒏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=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𝟏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 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𝒐𝒓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 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𝒏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=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𝟐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  <a:cs typeface="Cambria Math" panose="0204050305040603020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𝒇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𝒏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  <a:cs typeface="Cambria Math" panose="0204050305040603020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𝒇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𝒏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 panose="02040503050406030204" charset="0"/>
                                          <a:cs typeface="Cambria Math" panose="02040503050406030204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𝒏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&gt;</m:t>
                                  </m:r>
                                  <m:r>
                                    <a:rPr lang="en-US" altLang="zh-CN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𝟐</m:t>
                                  </m:r>
                                </m:e>
                              </m:mr>
                            </m:m>
                          </m:e>
                        </m:eqArr>
                      </m:e>
                    </m:d>
                  </m:oMath>
                </a14:m>
                <a:endParaRPr lang="en-US" altLang="zh-CN" i="1">
                  <a:latin typeface="Cambria Math" panose="02040503050406030204" charset="0"/>
                  <a:cs typeface="Cambria Math" panose="02040503050406030204" charset="0"/>
                </a:endParaRPr>
              </a:p>
              <a:p>
                <a:pPr lvl="1"/>
                <a:r>
                  <a:rPr lang="zh-CN" altLang="en-US" i="0"/>
                  <a:t>求</a:t>
                </a:r>
                <a:r>
                  <a:rPr lang="zh-CN" altLang="en-US">
                    <a:sym typeface="+mn-ea"/>
                  </a:rPr>
                  <a:t>Fibonacci</a:t>
                </a:r>
                <a:r>
                  <a:rPr lang="zh-CN" altLang="en-US" i="0">
                    <a:sym typeface="+mn-ea"/>
                  </a:rPr>
                  <a:t>数列第</a:t>
                </a:r>
                <a:r>
                  <a:rPr lang="en-US" altLang="zh-CN" i="0">
                    <a:sym typeface="+mn-ea"/>
                  </a:rPr>
                  <a:t>n</a:t>
                </a:r>
                <a:r>
                  <a:rPr lang="zh-CN" altLang="en-US" i="0">
                    <a:sym typeface="+mn-ea"/>
                  </a:rPr>
                  <a:t>项的值是多少？</a:t>
                </a:r>
              </a:p>
              <a:p>
                <a:pPr lvl="1"/>
                <a:r>
                  <a:rPr lang="zh-CN" altLang="en-US" i="0">
                    <a:sym typeface="+mn-ea"/>
                  </a:rPr>
                  <a:t>求第几项的值</a:t>
                </a:r>
                <a:r>
                  <a:rPr lang="en-US" altLang="zh-CN" i="0">
                    <a:sym typeface="+mn-ea"/>
                  </a:rPr>
                  <a:t>&gt;1000?1+2+3+.....+n&gt;1000</a:t>
                </a:r>
                <a:r>
                  <a:rPr lang="zh-CN" altLang="en-US" i="0">
                    <a:sym typeface="+mn-ea"/>
                  </a:rPr>
                  <a:t>【先判断是否满足条件，在进行循环】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sym typeface="+mn-ea"/>
              </a:rPr>
              <a:t>三种循环比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猜数游戏</a:t>
            </a:r>
          </a:p>
          <a:p>
            <a:pPr lvl="1"/>
            <a:r>
              <a:rPr lang="zh-CN" altLang="en-US" i="0"/>
              <a:t>随机产生一个</a:t>
            </a:r>
            <a:r>
              <a:rPr lang="en-US" altLang="zh-CN" i="0"/>
              <a:t>[1..100]</a:t>
            </a:r>
            <a:r>
              <a:rPr lang="zh-CN" altLang="en-US" i="0"/>
              <a:t>整数，猜它是多少，如果猜的比它小，输出</a:t>
            </a:r>
            <a:r>
              <a:rPr lang="en-US" altLang="zh-CN"/>
              <a:t>L</a:t>
            </a:r>
            <a:r>
              <a:rPr lang="en-US" altLang="zh-CN" i="0"/>
              <a:t>,</a:t>
            </a:r>
            <a:r>
              <a:rPr lang="zh-CN" altLang="en-US" i="0"/>
              <a:t>继续猜，</a:t>
            </a:r>
            <a:r>
              <a:rPr lang="zh-CN" altLang="en-US" i="0">
                <a:sym typeface="+mn-ea"/>
              </a:rPr>
              <a:t>如果猜的比它大，输出</a:t>
            </a:r>
            <a:r>
              <a:rPr lang="en-US" altLang="zh-CN">
                <a:sym typeface="+mn-ea"/>
              </a:rPr>
              <a:t>G</a:t>
            </a:r>
            <a:r>
              <a:rPr lang="en-US" altLang="zh-CN" i="0">
                <a:sym typeface="+mn-ea"/>
              </a:rPr>
              <a:t>,</a:t>
            </a:r>
            <a:r>
              <a:rPr lang="zh-CN" altLang="en-US" i="0">
                <a:sym typeface="+mn-ea"/>
              </a:rPr>
              <a:t>继续猜，相等则输出</a:t>
            </a:r>
            <a:r>
              <a:rPr lang="en-US" altLang="zh-CN">
                <a:sym typeface="+mn-ea"/>
              </a:rPr>
              <a:t>Success</a:t>
            </a:r>
            <a:r>
              <a:rPr lang="zh-CN" altLang="en-US" i="0">
                <a:sym typeface="+mn-ea"/>
              </a:rPr>
              <a:t>并结束。</a:t>
            </a:r>
          </a:p>
          <a:p>
            <a:pPr lvl="2" algn="l">
              <a:buClrTx/>
              <a:buSzTx/>
              <a:buBlip>
                <a:blip r:embed="rId3"/>
              </a:buBlip>
            </a:pPr>
            <a:r>
              <a:rPr lang="en-US" altLang="zh-CN" sz="24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随机数产生方法</a:t>
            </a:r>
          </a:p>
          <a:p>
            <a:pPr lvl="2" algn="l">
              <a:buClrTx/>
              <a:buSzTx/>
              <a:buBlip>
                <a:blip r:embed="rId3"/>
              </a:buBlip>
            </a:pPr>
            <a:r>
              <a:rPr lang="zh-CN" altLang="en-US" sz="2400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使用哪个循环结构？</a:t>
            </a:r>
            <a:endParaRPr lang="en-US" altLang="zh-CN" i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lvl="1"/>
            <a:endParaRPr lang="zh-CN" altLang="en-US" i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140200" y="3068955"/>
            <a:ext cx="4485640" cy="277241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sym typeface="+mn-ea"/>
              </a:rPr>
              <a:t>三种循环比较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强调：</a:t>
            </a:r>
          </a:p>
          <a:p>
            <a:pPr lvl="1"/>
            <a:r>
              <a:rPr lang="zh-CN" altLang="en-US" i="0"/>
              <a:t>无论何种循环在，改变循环条件之后的所有语句，需要进行检验。</a:t>
            </a:r>
          </a:p>
          <a:p>
            <a:pPr lvl="0"/>
            <a:r>
              <a:rPr lang="zh-CN" altLang="en-US" i="0"/>
              <a:t>循环嵌套</a:t>
            </a:r>
          </a:p>
          <a:p>
            <a:pPr lvl="1"/>
            <a:r>
              <a:rPr lang="zh-CN" altLang="en-US">
                <a:sym typeface="+mn-ea"/>
              </a:rPr>
              <a:t>while、do-while、for</a:t>
            </a:r>
            <a:r>
              <a:rPr lang="zh-CN" altLang="en-US" i="0">
                <a:sym typeface="+mn-ea"/>
              </a:rPr>
              <a:t>可以互相嵌套实现更复杂功能，请实现求</a:t>
            </a:r>
            <a:r>
              <a:rPr lang="zh-CN" altLang="en-US">
                <a:sym typeface="+mn-ea"/>
              </a:rPr>
              <a:t>Fibonacci</a:t>
            </a:r>
            <a:r>
              <a:rPr lang="zh-CN" altLang="en-US" i="0">
                <a:sym typeface="+mn-ea"/>
              </a:rPr>
              <a:t>前</a:t>
            </a:r>
            <a:r>
              <a:rPr lang="en-US" altLang="zh-CN">
                <a:sym typeface="+mn-ea"/>
              </a:rPr>
              <a:t>n</a:t>
            </a:r>
            <a:r>
              <a:rPr lang="zh-CN" altLang="en-US" i="0">
                <a:sym typeface="+mn-ea"/>
              </a:rPr>
              <a:t>项的和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>
                <a:sym typeface="+mn-ea"/>
              </a:rPr>
              <a:t>简单循环嵌套</a:t>
            </a:r>
            <a:br>
              <a:rPr lang="zh-CN" altLang="en-US" i="0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百鸡问题</a:t>
            </a:r>
          </a:p>
          <a:p>
            <a:pPr lvl="1"/>
            <a:r>
              <a:rPr lang="zh-CN" altLang="en-US" i="0"/>
              <a:t>今有鸡翁一，值钱伍；鸡母一，值钱三；鸡鶵（</a:t>
            </a:r>
            <a:r>
              <a:rPr lang="zh-CN" altLang="en-US"/>
              <a:t>chú</a:t>
            </a:r>
            <a:r>
              <a:rPr lang="zh-CN" altLang="en-US" i="0"/>
              <a:t>，古同“雏）三，值钱一。凡百钱买鸡百只，问鸡翁、母、鶵各几何？</a:t>
            </a:r>
            <a:r>
              <a:rPr lang="en-US" altLang="zh-CN" i="0"/>
              <a:t>-《张丘建算经》</a:t>
            </a:r>
          </a:p>
          <a:p>
            <a:pPr lvl="1"/>
            <a:r>
              <a:rPr lang="zh-CN" altLang="en-US" i="0"/>
              <a:t>如何使用枚举法求解？使用那种循环方便？</a:t>
            </a:r>
          </a:p>
          <a:p>
            <a:pPr lvl="0"/>
            <a:r>
              <a:rPr lang="zh-CN" altLang="en-US" i="0"/>
              <a:t>鸡兔同笼问题</a:t>
            </a:r>
          </a:p>
          <a:p>
            <a:pPr lvl="1"/>
            <a:r>
              <a:rPr lang="zh-CN" altLang="en-US" i="0"/>
              <a:t>今有雉兔同笼，上有三十五头，下有九十四足，问雉兔各几何？</a:t>
            </a:r>
            <a:r>
              <a:rPr lang="en-US" altLang="zh-CN" i="0"/>
              <a:t>-《孙子算经》</a:t>
            </a:r>
          </a:p>
          <a:p>
            <a:pPr lvl="1"/>
            <a:r>
              <a:rPr lang="zh-CN" altLang="en-US" i="0">
                <a:sym typeface="+mn-ea"/>
              </a:rPr>
              <a:t>如何使用枚举法求解？使用那种循环方便？可否不使用枚举法？</a:t>
            </a:r>
            <a:endParaRPr lang="en-US" altLang="zh-CN" i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Review and refle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ClrTx/>
              <a:buSzTx/>
              <a:buBlip>
                <a:blip r:embed="rId2"/>
              </a:buBlip>
            </a:pPr>
            <a:r>
              <a:rPr lang="zh-CN" altLang="en-US" i="0">
                <a:sym typeface="+mn-ea"/>
              </a:rPr>
              <a:t>通过顺序结构和分支结构能够利用程序解决简单问题的求解</a:t>
            </a:r>
            <a:endParaRPr lang="en-US" altLang="zh-CN" i="0">
              <a:sym typeface="+mn-ea"/>
            </a:endParaRPr>
          </a:p>
          <a:p>
            <a:pPr lvl="1" algn="l">
              <a:buClrTx/>
              <a:buSzTx/>
              <a:buBlip>
                <a:blip r:embed="rId3"/>
              </a:buBlip>
            </a:pPr>
            <a:r>
              <a:rPr lang="zh-CN" altLang="en-US" i="0"/>
              <a:t>顺序结构</a:t>
            </a:r>
          </a:p>
          <a:p>
            <a:pPr lvl="1" algn="l">
              <a:buClrTx/>
              <a:buSzTx/>
              <a:buBlip>
                <a:blip r:embed="rId3"/>
              </a:buBlip>
            </a:pPr>
            <a:r>
              <a:rPr lang="zh-CN" altLang="en-US" i="0">
                <a:latin typeface="Times New Roman" panose="02020603050405020304" charset="0"/>
              </a:rPr>
              <a:t>分支结构</a:t>
            </a:r>
          </a:p>
          <a:p>
            <a:pPr lvl="2" algn="l">
              <a:buClrTx/>
              <a:buSzTx/>
              <a:buBlip>
                <a:blip r:embed="rId3"/>
              </a:buBlip>
            </a:pPr>
            <a:r>
              <a:rPr lang="zh-CN" altLang="en-US" sz="2400" i="0">
                <a:latin typeface="Times New Roman" panose="02020603050405020304" charset="0"/>
              </a:rPr>
              <a:t>二分支</a:t>
            </a:r>
          </a:p>
          <a:p>
            <a:pPr lvl="2" algn="l">
              <a:buClrTx/>
              <a:buSzTx/>
              <a:buBlip>
                <a:blip r:embed="rId3"/>
              </a:buBlip>
            </a:pPr>
            <a:r>
              <a:rPr lang="zh-CN" altLang="en-US" i="0">
                <a:latin typeface="Times New Roman" panose="02020603050405020304" charset="0"/>
              </a:rPr>
              <a:t>多分支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 i="0"/>
              <a:t>思考：</a:t>
            </a:r>
          </a:p>
          <a:p>
            <a:pPr lvl="2" algn="l">
              <a:buClrTx/>
              <a:buSzTx/>
              <a:buBlip>
                <a:blip r:embed="rId3"/>
              </a:buBlip>
            </a:pPr>
            <a:r>
              <a:rPr lang="zh-CN" altLang="en-US" i="0">
                <a:sym typeface="+mn-ea"/>
              </a:rPr>
              <a:t>如何面对复杂问题求解？计算机适合求解什么样的任务？（大量重复任务）</a:t>
            </a:r>
            <a:endParaRPr lang="zh-CN" altLang="en-US" i="0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0"/>
              <a:t>循环终</a:t>
            </a:r>
            <a:r>
              <a:rPr lang="en-US" altLang="zh-CN" i="0"/>
              <a:t>/</a:t>
            </a:r>
            <a:r>
              <a:rPr lang="zh-CN" altLang="en-US" i="0"/>
              <a:t>中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为什么要终</a:t>
            </a:r>
            <a:r>
              <a:rPr lang="en-US" altLang="zh-CN" i="0"/>
              <a:t>/</a:t>
            </a:r>
            <a:r>
              <a:rPr lang="zh-CN" altLang="en-US" i="0"/>
              <a:t>中止循环？</a:t>
            </a:r>
          </a:p>
          <a:p>
            <a:pPr lvl="1"/>
            <a:r>
              <a:rPr lang="zh-CN" altLang="en-US" i="0"/>
              <a:t>如果在循环过程中发现没有必要进行本次循环，可以中止本次循环（直接开始下一次循环）；也可能没有必要进行后面的所有循环（循环提前结束），则可以终止循环。</a:t>
            </a:r>
          </a:p>
          <a:p>
            <a:pPr lvl="1"/>
            <a:r>
              <a:rPr lang="zh-CN" altLang="en-US">
                <a:sym typeface="+mn-ea"/>
              </a:rPr>
              <a:t>continue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结束</a:t>
            </a: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本层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本次循环（</a:t>
            </a: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ontinue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之后的循环体不在执行）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可以加速循环过程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reak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结束本层循环（本层循环结束）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reak</a:t>
            </a:r>
            <a:r>
              <a:rPr lang="zh-CN" altLang="en-US" i="0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可以在</a:t>
            </a: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witch</a:t>
            </a:r>
            <a:r>
              <a:rPr lang="zh-CN" altLang="en-US" i="0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和循环结构中使用，不能</a:t>
            </a: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reak</a:t>
            </a:r>
            <a:r>
              <a:rPr lang="zh-CN" altLang="en-US" i="0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掉</a:t>
            </a:r>
            <a:r>
              <a:rPr lang="en-US" altLang="zh-CN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if</a:t>
            </a:r>
            <a:r>
              <a:rPr lang="zh-CN" altLang="en-US" i="0"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break与continue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611505" y="1268413"/>
          <a:ext cx="4136390" cy="458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9450" imgH="3567430" progId="Visio.Drawing.15">
                  <p:embed/>
                </p:oleObj>
              </mc:Choice>
              <mc:Fallback>
                <p:oleObj r:id="rId2" imgW="3219450" imgH="3567430" progId="Visio.Drawing.15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05" y="1268413"/>
                        <a:ext cx="4136390" cy="4584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47895" y="1340485"/>
          <a:ext cx="4302125" cy="454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419475" imgH="3567430" progId="Visio.Drawing.15">
                  <p:embed/>
                </p:oleObj>
              </mc:Choice>
              <mc:Fallback>
                <p:oleObj r:id="rId4" imgW="3419475" imgH="3567430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7895" y="1340485"/>
                        <a:ext cx="4302125" cy="4542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break与continue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判断</a:t>
            </a:r>
            <a:r>
              <a:rPr lang="en-US" altLang="zh-CN"/>
              <a:t>m</a:t>
            </a:r>
            <a:r>
              <a:rPr lang="zh-CN" altLang="en-US" i="0"/>
              <a:t>是否为素数</a:t>
            </a:r>
          </a:p>
          <a:p>
            <a:r>
              <a:rPr lang="zh-CN" altLang="en-US" i="0"/>
              <a:t>将键盘输入的一串字符中的字母用其后第四个字母代替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Practice in C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Please complete the exercises specified in the CG platform within the specified time</a:t>
            </a:r>
            <a:r>
              <a:rPr lang="en-US" altLang="zh-CN"/>
              <a:t>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6225" y="3429000"/>
            <a:ext cx="8592185" cy="175323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algn="ctr"/>
            <a:r>
              <a:rPr lang="zh-CN" altLang="en-US" sz="3600" b="1" i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In this lesson</a:t>
            </a:r>
          </a:p>
          <a:p>
            <a:pPr algn="ctr"/>
            <a:r>
              <a:rPr lang="zh-CN" altLang="en-US" sz="3600" b="1" i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we learned the Cycle Structure </a:t>
            </a:r>
          </a:p>
          <a:p>
            <a:pPr algn="ctr"/>
            <a:r>
              <a:rPr lang="en-US" altLang="zh-CN" sz="3600" b="1" i="1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T</a:t>
            </a:r>
            <a:r>
              <a:rPr lang="zh-CN" altLang="en-US" sz="3600" b="1" i="1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hat's </a:t>
            </a:r>
            <a:r>
              <a:rPr lang="en-US" sz="3600" b="1" i="1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m</a:t>
            </a:r>
            <a:r>
              <a:rPr sz="3600" b="1" i="1">
                <a:solidFill>
                  <a:schemeClr val="tx2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charset="0"/>
                <a:cs typeface="Times New Roman" panose="02020603050405020304" charset="0"/>
              </a:rPr>
              <a:t>inor achievemen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Cycle Structure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/>
              <a:t>循环结构能够完成大量的重复性任务</a:t>
            </a:r>
          </a:p>
          <a:p>
            <a:pPr lvl="1"/>
            <a:r>
              <a:rPr lang="zh-CN" altLang="en-US" i="0"/>
              <a:t>问题：高斯老师要求全班同学计算1＋2＋3＋4＋5＋6＋……＋100的和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sym typeface="+mn-ea"/>
              </a:rPr>
              <a:t>问题发现：简单的重复计算问题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sym typeface="+mn-ea"/>
              </a:rPr>
              <a:t>如何表述重复计算问题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sym typeface="+mn-ea"/>
              </a:rPr>
              <a:t>将重复计算问题交给计算机而不是程序员</a:t>
            </a:r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sz="2000" i="0">
                <a:sym typeface="+mn-ea"/>
              </a:rPr>
              <a:t>重复计算的任务是</a:t>
            </a:r>
            <a:r>
              <a:rPr lang="en-US" altLang="zh-CN" sz="2000" i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sum=sum+i</a:t>
            </a:r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给定一个条件完成重复计算（</a:t>
            </a:r>
            <a:r>
              <a:rPr lang="en-US" altLang="zh-CN" sz="2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i&lt;=100)</a:t>
            </a:r>
            <a:endParaRPr lang="zh-CN" altLang="en-US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lvl="1" algn="l">
              <a:buClrTx/>
              <a:buSzTx/>
              <a:buBlip>
                <a:blip r:embed="rId2"/>
              </a:buBlip>
            </a:pPr>
            <a:endParaRPr lang="zh-CN" altLang="en-US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660515" y="2465070"/>
            <a:ext cx="2670175" cy="27070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int i, sum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i = 1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sum = 0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sum = sum+i; i=i+1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sum = sum+i; i=i+1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...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1" i="1" noProof="0">
                <a:ln>
                  <a:noFill/>
                </a:ln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  <a:sym typeface="+mn-ea"/>
              </a:rPr>
              <a:t>sum = sum+i; i=i+1;</a:t>
            </a:r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kumimoji="1" lang="en-US" altLang="zh-CN" sz="2000" b="1" i="1" u="none" strike="noStrike" kern="1200" cap="none" spc="0" normalizeH="0" baseline="0" noProof="0">
              <a:ln>
                <a:noFill/>
              </a:ln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835785" y="4652645"/>
          <a:ext cx="1656715" cy="190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3035" imgH="1629410" progId="Visio.Drawing.15">
                  <p:embed/>
                </p:oleObj>
              </mc:Choice>
              <mc:Fallback>
                <p:oleObj r:id="rId3" imgW="1423035" imgH="1629410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785" y="4652645"/>
                        <a:ext cx="1656715" cy="190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644390" y="4580890"/>
          <a:ext cx="1656715" cy="2010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423035" imgH="1719580" progId="Visio.Drawing.15">
                  <p:embed/>
                </p:oleObj>
              </mc:Choice>
              <mc:Fallback>
                <p:oleObj r:id="rId5" imgW="1423035" imgH="1719580" progId="Visio.Drawing.15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44390" y="4580890"/>
                        <a:ext cx="1656715" cy="20104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/>
              <a:t>for </a:t>
            </a:r>
            <a:r>
              <a:rPr lang="zh-CN" altLang="en-US"/>
              <a:t>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560" y="1102360"/>
            <a:ext cx="9071610" cy="5368925"/>
          </a:xfrm>
        </p:spPr>
        <p:txBody>
          <a:bodyPr/>
          <a:lstStyle/>
          <a:p>
            <a:r>
              <a:rPr lang="en-US" altLang="zh-CN"/>
              <a:t>for</a:t>
            </a:r>
            <a:r>
              <a:rPr lang="zh-CN" altLang="en-US" i="0"/>
              <a:t>语句</a:t>
            </a:r>
            <a:endParaRPr lang="zh-CN" altLang="en-US"/>
          </a:p>
          <a:p>
            <a:pPr lvl="1"/>
            <a:r>
              <a:rPr lang="zh-CN" altLang="en-US" i="0"/>
              <a:t>语法结构</a:t>
            </a:r>
          </a:p>
          <a:p>
            <a:pPr lvl="1"/>
            <a:endParaRPr lang="zh-CN" altLang="en-US" i="0"/>
          </a:p>
          <a:p>
            <a:pPr lvl="1"/>
            <a:endParaRPr lang="zh-CN" altLang="en-US" i="0"/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b="1">
                <a:sym typeface="+mn-ea"/>
              </a:rPr>
              <a:t>循环控制变量初始化表达式：完成循环控制变量初始化</a:t>
            </a:r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b="1">
                <a:sym typeface="+mn-ea"/>
              </a:rPr>
              <a:t>循环控制条件表达式：决定循环体循环的条件（什么条件下执行循环体）</a:t>
            </a:r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b="1">
                <a:sym typeface="+mn-ea"/>
              </a:rPr>
              <a:t>循环增量表达式：执行循环体后循环控制变量增加或减少数量控制</a:t>
            </a:r>
          </a:p>
          <a:p>
            <a:pPr lvl="3" algn="l">
              <a:buClrTx/>
              <a:buSzTx/>
              <a:buBlip>
                <a:blip r:embed="rId2"/>
              </a:buBlip>
            </a:pPr>
            <a:r>
              <a:rPr lang="zh-CN" altLang="en-US" b="1" i="0"/>
              <a:t>循环体：重复的任务。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 b="1" i="0"/>
              <a:t>请根据以上提示完成</a:t>
            </a:r>
            <a:r>
              <a:rPr lang="en-US" altLang="zh-CN" b="1" i="0"/>
              <a:t>100</a:t>
            </a:r>
            <a:r>
              <a:rPr lang="zh-CN" altLang="en-US" b="1" i="0"/>
              <a:t>（包含</a:t>
            </a:r>
            <a:r>
              <a:rPr lang="en-US" altLang="zh-CN" b="1" i="0"/>
              <a:t>100</a:t>
            </a:r>
            <a:r>
              <a:rPr lang="zh-CN" altLang="en-US" b="1" i="0"/>
              <a:t>）之内所有正整数的求和，所有偶数的和？奇数的和？求</a:t>
            </a:r>
            <a:r>
              <a:rPr lang="en-US" altLang="zh-CN" b="1" i="0"/>
              <a:t>n</a:t>
            </a:r>
            <a:r>
              <a:rPr lang="zh-CN" altLang="en-US" b="1" i="0"/>
              <a:t>！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86385" y="2276475"/>
            <a:ext cx="86995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for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(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循环控制变量初始化表达式；循环控制条件表达式；循环增量表达式）</a:t>
            </a:r>
            <a:r>
              <a:rPr lang="en-US" altLang="zh-CN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{</a:t>
            </a:r>
          </a:p>
          <a:p>
            <a:r>
              <a:rPr lang="en-US" altLang="zh-CN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      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循环体；</a:t>
            </a:r>
            <a:endParaRPr lang="en-US" altLang="zh-CN" sz="2000" b="1">
              <a:solidFill>
                <a:srgbClr val="FF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2000" b="1">
                <a:solidFill>
                  <a:srgbClr val="FF0000"/>
                </a:solidFill>
                <a:latin typeface="Times New Roman" panose="02020603050405020304" charset="0"/>
                <a:cs typeface="Times New Roman" panose="02020603050405020304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for </a:t>
            </a:r>
            <a:r>
              <a:rPr lang="zh-CN" altLang="en-US">
                <a:sym typeface="+mn-ea"/>
              </a:rPr>
              <a:t>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560" y="1165860"/>
            <a:ext cx="4859020" cy="5305425"/>
          </a:xfrm>
        </p:spPr>
        <p:txBody>
          <a:bodyPr/>
          <a:lstStyle/>
          <a:p>
            <a:r>
              <a:rPr lang="zh-CN" altLang="en-US" i="0"/>
              <a:t>执行流程：</a:t>
            </a:r>
          </a:p>
          <a:p>
            <a:pPr lvl="1"/>
            <a:r>
              <a:rPr lang="en-US" altLang="zh-CN" sz="2800" i="0"/>
              <a:t>for</a:t>
            </a:r>
            <a:r>
              <a:rPr lang="zh-CN" altLang="en-US" sz="2800" i="0"/>
              <a:t>循环特点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400" i="0"/>
              <a:t>适合计算循环次数“确定”的循环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400" i="0"/>
              <a:t>结构紧凑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 sz="2800" i="0"/>
              <a:t>循环控制变量可定义</a:t>
            </a:r>
            <a:r>
              <a:rPr lang="en-US" altLang="zh-CN" sz="2800" i="0"/>
              <a:t>for</a:t>
            </a:r>
            <a:r>
              <a:rPr lang="zh-CN" altLang="en-US" sz="2800" i="0"/>
              <a:t>循环局部有效（</a:t>
            </a:r>
            <a:r>
              <a:rPr lang="en-US" altLang="zh-CN" sz="2800" i="0"/>
              <a:t>C++</a:t>
            </a:r>
            <a:r>
              <a:rPr lang="zh-CN" altLang="en-US" sz="2800" i="0"/>
              <a:t>）</a:t>
            </a:r>
            <a:endParaRPr lang="zh-CN" altLang="en-US" i="0"/>
          </a:p>
          <a:p>
            <a:pPr lvl="1"/>
            <a:endParaRPr lang="en-US" altLang="zh-CN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644390" y="1268730"/>
          <a:ext cx="4109085" cy="3443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05050" imgH="1957705" progId="Visio.Drawing.15">
                  <p:embed/>
                </p:oleObj>
              </mc:Choice>
              <mc:Fallback>
                <p:oleObj r:id="rId3" imgW="2305050" imgH="1957705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4390" y="1268730"/>
                        <a:ext cx="4109085" cy="3443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for </a:t>
            </a:r>
            <a:r>
              <a:rPr lang="zh-CN" altLang="en-US">
                <a:sym typeface="+mn-ea"/>
              </a:rPr>
              <a:t>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950" y="776605"/>
            <a:ext cx="9071610" cy="5305425"/>
          </a:xfrm>
        </p:spPr>
        <p:txBody>
          <a:bodyPr/>
          <a:lstStyle/>
          <a:p>
            <a:r>
              <a:rPr kumimoji="1" lang="zh-CN" altLang="en-US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</a:rPr>
              <a:t>例题：</a:t>
            </a: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最大跨度值</a:t>
            </a:r>
            <a:endParaRPr kumimoji="1" lang="en-US" altLang="zh-CN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</a:endParaRPr>
          </a:p>
          <a:p>
            <a:pPr lvl="1" algn="l">
              <a:buClrTx/>
              <a:buSzTx/>
              <a:buBlip>
                <a:blip r:embed="rId4"/>
              </a:buBlip>
            </a:pPr>
            <a:r>
              <a:rPr kumimoji="1" lang="en-US" altLang="zh-CN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给定一个长度为n的非负整数序列，请计算序列的最大跨度值(最大跨度值 = 最大值减去最小值)</a:t>
            </a:r>
          </a:p>
          <a:p>
            <a:pPr lvl="1" algn="l">
              <a:buClrTx/>
              <a:buSzTx/>
              <a:buBlip>
                <a:blip r:embed="rId4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入：</a:t>
            </a: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一共2行，第一行为序列的个数n（1 &lt;= n &lt;= 1000)，</a:t>
            </a: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第二行为序列的n个不超过1000的非负整数，整数之间以一个空格分隔。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	</a:t>
            </a:r>
          </a:p>
          <a:p>
            <a:pPr lvl="1" algn="l">
              <a:buClrTx/>
              <a:buSzTx/>
              <a:buBlip>
                <a:blip r:embed="rId4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出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输出一行，表示序列的最大跨度值</a:t>
            </a:r>
          </a:p>
          <a:p>
            <a:pPr lvl="1" algn="l">
              <a:buClrTx/>
              <a:buSzTx/>
              <a:buBlip>
                <a:blip r:embed="rId4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样例</a:t>
            </a: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en-US" altLang="zh-CN" i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6</a:t>
            </a: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en-US" altLang="zh-CN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3 0 8 7 5 9</a:t>
            </a:r>
            <a:endParaRPr lang="en-US" altLang="zh-CN" b="1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lvl="2" algn="l">
              <a:buClrTx/>
              <a:buSzTx/>
              <a:buBlip>
                <a:blip r:embed="rId4"/>
              </a:buBlip>
            </a:pPr>
            <a:r>
              <a:rPr lang="en-US" altLang="zh-CN" i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9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while循环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" y="1071880"/>
            <a:ext cx="9071610" cy="5305425"/>
          </a:xfrm>
        </p:spPr>
        <p:txBody>
          <a:bodyPr/>
          <a:lstStyle/>
          <a:p>
            <a:r>
              <a:rPr lang="zh-CN" altLang="en-US" i="0"/>
              <a:t>while语句语法结构</a:t>
            </a:r>
          </a:p>
          <a:p>
            <a:pPr lvl="1"/>
            <a:r>
              <a:rPr lang="zh-CN" altLang="en-US" i="0"/>
              <a:t>语法结构</a:t>
            </a:r>
          </a:p>
          <a:p>
            <a:pPr lvl="1"/>
            <a:endParaRPr lang="zh-CN" altLang="en-US" i="0"/>
          </a:p>
          <a:p>
            <a:pPr lvl="1"/>
            <a:r>
              <a:rPr lang="zh-CN" altLang="en-US" i="0"/>
              <a:t>执行流程</a:t>
            </a:r>
          </a:p>
          <a:p>
            <a:pPr lvl="1"/>
            <a:r>
              <a:rPr lang="zh-CN" altLang="en-US" i="0"/>
              <a:t>适合于仅知道循环条件的循环结构</a:t>
            </a:r>
          </a:p>
          <a:p>
            <a:pPr lvl="1"/>
            <a:r>
              <a:rPr lang="zh-CN" altLang="en-US" i="0"/>
              <a:t>注意：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</a:rPr>
              <a:t>循环体中一定有使得循环控制表达式值趋于假的语句，否则将会出现死循环。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</a:rPr>
              <a:t>while</a:t>
            </a: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</a:rPr>
              <a:t>循环也称为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</a:rPr>
              <a:t>当型循环</a:t>
            </a:r>
            <a:r>
              <a:rPr lang="en-US" altLang="zh-CN" i="0"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</a:rPr>
              <a:t>，即当循环控制表达式为真时候执行循环体。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i="0">
                <a:latin typeface="Arial" panose="020B0604020202020204" pitchFamily="34" charset="0"/>
                <a:ea typeface="宋体" panose="02010600030101010101" pitchFamily="2" charset="-122"/>
              </a:rPr>
              <a:t>通常改变循环控制条件的语句放在循环体最后，否则一定特变小心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563495" y="1844675"/>
            <a:ext cx="401510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>
                <a:latin typeface="Times New Roman" panose="02020603050405020304" charset="0"/>
                <a:cs typeface="Times New Roman" panose="02020603050405020304" charset="0"/>
              </a:rPr>
              <a:t>while</a:t>
            </a:r>
            <a:r>
              <a:rPr lang="zh-CN" altLang="en-US" sz="2000" b="1">
                <a:latin typeface="Times New Roman" panose="02020603050405020304" charset="0"/>
                <a:cs typeface="Times New Roman" panose="02020603050405020304" charset="0"/>
              </a:rPr>
              <a:t>（循环控制条件表达式）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{</a:t>
            </a:r>
          </a:p>
          <a:p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      </a:t>
            </a:r>
            <a:r>
              <a:rPr lang="zh-CN" altLang="en-US" sz="2000" b="1">
                <a:latin typeface="Times New Roman" panose="02020603050405020304" charset="0"/>
                <a:cs typeface="Times New Roman" panose="02020603050405020304" charset="0"/>
              </a:rPr>
              <a:t>循环体；</a:t>
            </a:r>
            <a:endParaRPr lang="en-US" altLang="zh-CN" sz="2000" b="1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}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5507990" y="2204720"/>
          <a:ext cx="331279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466340" imgH="2124710" progId="Visio.Drawing.15">
                  <p:embed/>
                </p:oleObj>
              </mc:Choice>
              <mc:Fallback>
                <p:oleObj r:id="rId3" imgW="2466340" imgH="2124710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7990" y="2204720"/>
                        <a:ext cx="331279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0" dirty="0"/>
              <a:t>请使用</a:t>
            </a:r>
            <a:r>
              <a:rPr lang="en-US" dirty="0"/>
              <a:t>while</a:t>
            </a:r>
            <a:r>
              <a:rPr lang="zh-CN" altLang="en-US" i="0" dirty="0"/>
              <a:t>循环完成</a:t>
            </a:r>
            <a:r>
              <a:rPr lang="en-US" altLang="zh-CN" dirty="0"/>
              <a:t>for</a:t>
            </a:r>
            <a:r>
              <a:rPr lang="zh-CN" altLang="en-US" i="0" dirty="0"/>
              <a:t>循环中的任务</a:t>
            </a:r>
          </a:p>
          <a:p>
            <a:r>
              <a:rPr lang="zh-CN" altLang="en-US" i="0" dirty="0"/>
              <a:t>例题：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 i="0" dirty="0">
                <a:sym typeface="宋体" panose="02010600030101010101" pitchFamily="2" charset="-122"/>
              </a:rPr>
              <a:t>求s=1 +2 +3……+n，当加到第几项时，s的值会超过1000？</a:t>
            </a:r>
          </a:p>
          <a:p>
            <a:pPr lvl="1" algn="l">
              <a:buClrTx/>
              <a:buSzTx/>
              <a:buBlip>
                <a:blip r:embed="rId2"/>
              </a:buBlip>
            </a:pPr>
            <a:r>
              <a:rPr lang="zh-CN" altLang="en-US" i="0" dirty="0">
                <a:sym typeface="宋体" panose="02010600030101010101" pitchFamily="2" charset="-122"/>
              </a:rPr>
              <a:t>求两个正整数ｍ，ｎ的最大公约数。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400" i="0" dirty="0">
                <a:sym typeface="宋体" panose="02010600030101010101" pitchFamily="2" charset="-122"/>
              </a:rPr>
              <a:t>方法一：枚举 </a:t>
            </a:r>
            <a:endParaRPr lang="en-US" altLang="zh-CN" sz="2400" i="0">
              <a:sym typeface="宋体" panose="02010600030101010101" pitchFamily="2" charset="-122"/>
            </a:endParaRP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400" i="0">
                <a:sym typeface="宋体" panose="02010600030101010101" pitchFamily="2" charset="-122"/>
              </a:rPr>
              <a:t>法（从大到小找到最大的能同时整除</a:t>
            </a:r>
            <a:r>
              <a:rPr lang="en-US" altLang="zh-CN" sz="2400" i="0" dirty="0" err="1">
                <a:sym typeface="宋体" panose="02010600030101010101" pitchFamily="2" charset="-122"/>
              </a:rPr>
              <a:t>m,n</a:t>
            </a:r>
            <a:r>
              <a:rPr lang="zh-CN" altLang="en-US" sz="2400" i="0" dirty="0">
                <a:sym typeface="宋体" panose="02010600030101010101" pitchFamily="2" charset="-122"/>
              </a:rPr>
              <a:t>的整数）</a:t>
            </a:r>
          </a:p>
          <a:p>
            <a:pPr lvl="2" algn="l">
              <a:buClrTx/>
              <a:buSzTx/>
              <a:buBlip>
                <a:blip r:embed="rId2"/>
              </a:buBlip>
            </a:pPr>
            <a:r>
              <a:rPr lang="zh-CN" altLang="en-US" sz="2400" i="0" dirty="0">
                <a:sym typeface="宋体" panose="02010600030101010101" pitchFamily="2" charset="-122"/>
              </a:rPr>
              <a:t>方法二：</a:t>
            </a:r>
            <a:r>
              <a:rPr lang="zh-CN" altLang="en-US" i="0" dirty="0">
                <a:sym typeface="+mn-ea"/>
              </a:rPr>
              <a:t>欧几里德算法</a:t>
            </a:r>
            <a:endParaRPr lang="zh-CN" altLang="en-US" i="0" dirty="0"/>
          </a:p>
          <a:p>
            <a:endParaRPr lang="zh-CN" altLang="en-US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560" y="1165860"/>
            <a:ext cx="9215120" cy="5305425"/>
          </a:xfrm>
        </p:spPr>
        <p:txBody>
          <a:bodyPr/>
          <a:lstStyle/>
          <a:p>
            <a:pPr lvl="0" algn="l">
              <a:buClrTx/>
              <a:buSzTx/>
              <a:buBlip>
                <a:blip r:embed="rId3"/>
              </a:buBlip>
            </a:pPr>
            <a:r>
              <a:rPr kumimoji="1" lang="zh-CN" altLang="en-US" sz="32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刘辉割圆法求圆的周长</a:t>
            </a:r>
            <a:endParaRPr kumimoji="1" lang="en-US" altLang="zh-CN" sz="3200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  <a:sym typeface="+mn-ea"/>
            </a:endParaRPr>
          </a:p>
          <a:p>
            <a:pPr lvl="1"/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6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（边长）周长如何计算？</a:t>
            </a:r>
          </a:p>
          <a:p>
            <a:pPr lvl="1"/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已知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6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边长求解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12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边长（如何从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6*2</a:t>
            </a:r>
            <a:r>
              <a:rPr kumimoji="1" lang="en-US" altLang="zh-CN" sz="2800" i="0" baseline="3000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n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边长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a</a:t>
            </a:r>
            <a:r>
              <a:rPr kumimoji="1" lang="en-US" altLang="zh-CN" sz="2800" i="0" baseline="-2500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n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，求解</a:t>
            </a:r>
            <a:r>
              <a:rPr kumimoji="1" lang="en-US" altLang="zh-CN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6*2</a:t>
            </a:r>
            <a:r>
              <a:rPr kumimoji="1" lang="en-US" altLang="zh-CN" i="0" baseline="3000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n+1</a:t>
            </a:r>
            <a:r>
              <a:rPr kumimoji="1" lang="zh-CN" altLang="en-US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边长</a:t>
            </a:r>
            <a:r>
              <a:rPr kumimoji="1" lang="en-US" altLang="zh-CN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a</a:t>
            </a:r>
            <a:r>
              <a:rPr kumimoji="1" lang="en-US" altLang="zh-CN" i="0" baseline="-2500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n+1</a:t>
            </a:r>
            <a:r>
              <a:rPr kumimoji="1" lang="en-US" altLang="zh-CN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.</a:t>
            </a:r>
          </a:p>
          <a:p>
            <a:pPr lvl="1"/>
            <a:endParaRPr kumimoji="1" lang="en-US" altLang="zh-CN" sz="2800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  <a:sym typeface="+mn-ea"/>
            </a:endParaRPr>
          </a:p>
          <a:p>
            <a:pPr lvl="1"/>
            <a:endParaRPr kumimoji="1" lang="en-US" altLang="zh-CN" sz="2800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  <a:sym typeface="+mn-ea"/>
            </a:endParaRPr>
          </a:p>
          <a:p>
            <a:pPr lvl="1"/>
            <a:endParaRPr kumimoji="1" lang="en-US" altLang="zh-CN" sz="2800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  <a:sym typeface="+mn-ea"/>
            </a:endParaRPr>
          </a:p>
          <a:p>
            <a:pPr lvl="1"/>
            <a:endParaRPr kumimoji="1" lang="en-US" altLang="zh-CN" sz="2800" i="0" dirty="0">
              <a:solidFill>
                <a:srgbClr val="000066"/>
              </a:solidFill>
              <a:ea typeface="楷体_GB2312" pitchFamily="49" charset="-122"/>
              <a:cs typeface="Times New Roman" panose="02020603050405020304" charset="0"/>
              <a:sym typeface="+mn-ea"/>
            </a:endParaRPr>
          </a:p>
          <a:p>
            <a:pPr lvl="1"/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运用迭代精确到小数点后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4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位，祖冲之计算到了</a:t>
            </a:r>
            <a:r>
              <a:rPr kumimoji="1" lang="en-US" altLang="zh-CN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24576</a:t>
            </a:r>
            <a:r>
              <a:rPr kumimoji="1" lang="zh-CN" altLang="en-US" sz="2800" i="0" dirty="0">
                <a:solidFill>
                  <a:srgbClr val="000066"/>
                </a:solidFill>
                <a:ea typeface="楷体_GB2312" pitchFamily="49" charset="-122"/>
                <a:cs typeface="Times New Roman" panose="02020603050405020304" charset="0"/>
                <a:sym typeface="+mn-ea"/>
              </a:rPr>
              <a:t>边形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15695" y="3429000"/>
            <a:ext cx="1950720" cy="17983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rcRect b="55154"/>
          <a:stretch>
            <a:fillRect/>
          </a:stretch>
        </p:blipFill>
        <p:spPr>
          <a:xfrm>
            <a:off x="3563620" y="3500755"/>
            <a:ext cx="5021580" cy="5194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347656" y="4365244"/>
                <a:ext cx="5299710" cy="90487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cs typeface="Cambria Math" panose="02040503050406030204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cs typeface="Cambria Math" panose="0204050305040603020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charset="0"/>
                                            <a:cs typeface="Cambria Math" panose="02040503050406030204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charset="0"/>
                                            <a:cs typeface="Cambria Math" panose="02040503050406030204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CN" i="1">
                                        <a:latin typeface="Cambria Math" panose="02040503050406030204" charset="0"/>
                                        <a:cs typeface="Cambria Math" panose="02040503050406030204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1−</m:t>
                                </m:r>
                                <m:rad>
                                  <m:radPr>
                                    <m:degHide m:val="on"/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cs typeface="Cambria Math" panose="02040503050406030204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i="1">
                                        <a:latin typeface="Cambria Math" panose="02040503050406030204" charset="0"/>
                                        <a:cs typeface="Cambria Math" panose="02040503050406030204" charset="0"/>
                                      </a:rPr>
                                      <m:t>1−</m:t>
                                    </m:r>
                                    <m:sSup>
                                      <m:sSup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  <a:cs typeface="Cambria Math" panose="02040503050406030204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  <a:cs typeface="Cambria Math" panose="02040503050406030204" charset="0"/>
                                              </a:rPr>
                                            </m:ctrlPr>
                                          </m:dPr>
                                          <m:e>
                                            <m:f>
                                              <m:fPr>
                                                <m:ctrlP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  <a:cs typeface="Cambria Math" panose="02040503050406030204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sSub>
                                                  <m:sSubPr>
                                                    <m:ctrlPr>
                                                      <a:rPr lang="en-US" altLang="zh-CN" i="1">
                                                        <a:latin typeface="Cambria Math" panose="02040503050406030204" pitchFamily="18" charset="0"/>
                                                        <a:cs typeface="Cambria Math" panose="02040503050406030204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i="1">
                                                        <a:latin typeface="Cambria Math" panose="02040503050406030204" charset="0"/>
                                                        <a:cs typeface="Cambria Math" panose="02040503050406030204" charset="0"/>
                                                      </a:rPr>
                                                      <m:t>𝑎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i="1">
                                                        <a:latin typeface="Cambria Math" panose="02040503050406030204" charset="0"/>
                                                        <a:cs typeface="Cambria Math" panose="02040503050406030204" charset="0"/>
                                                      </a:rPr>
                                                      <m:t>𝑛</m:t>
                                                    </m:r>
                                                  </m:sub>
                                                </m:sSub>
                                              </m:num>
                                              <m:den>
                                                <m:r>
                                                  <a:rPr lang="en-US" altLang="zh-CN" i="1">
                                                    <a:latin typeface="Cambria Math" panose="02040503050406030204" charset="0"/>
                                                    <a:cs typeface="Cambria Math" panose="02040503050406030204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zh-CN" i="1">
                                            <a:latin typeface="Cambria Math" panose="02040503050406030204" charset="0"/>
                                            <a:cs typeface="Cambria Math" panose="0204050305040603020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rad>
                              </m:e>
                            </m:d>
                          </m:e>
                          <m:sup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altLang="zh-CN"/>
                  <a:t>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  <a:cs typeface="Cambria Math" panose="02040503050406030204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2−</m:t>
                        </m:r>
                        <m:rad>
                          <m:radPr>
                            <m:degHide m:val="on"/>
                            <m:ctrlPr>
                              <a:rPr lang="en-US" altLang="zh-CN" i="1">
                                <a:latin typeface="Cambria Math" panose="02040503050406030204" pitchFamily="18" charset="0"/>
                                <a:cs typeface="Cambria Math" panose="02040503050406030204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4−</m:t>
                            </m:r>
                            <m:sSup>
                              <m:sSup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cs typeface="Cambria Math" panose="02040503050406030204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cs typeface="Cambria Math" panose="0204050305040603020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charset="0"/>
                                        <a:cs typeface="Cambria Math" panose="02040503050406030204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charset="0"/>
                                        <a:cs typeface="Cambria Math" panose="02040503050406030204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charset="0"/>
                                    <a:cs typeface="Cambria Math" panose="02040503050406030204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e>
                    </m:rad>
                  </m:oMath>
                </a14:m>
                <a:endParaRPr lang="en-US" altLang="zh-CN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656" y="4365244"/>
                <a:ext cx="5299710" cy="904875"/>
              </a:xfrm>
              <a:prstGeom prst="rect">
                <a:avLst/>
              </a:prstGeom>
              <a:blipFill rotWithShape="1">
                <a:blip r:embed="rId6"/>
                <a:stretch>
                  <a:fillRect l="-11" t="-28" r="11" b="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1f063383-feac-4ae5-b169-ba7f8727ee2c}"/>
  <p:tag name="COMMONDATA" val="eyJoZGlkIjoiNzU2OTk4MDg4NGQ3NjgzNGYxZmI1OGU2ZjI1ZDQxMGEifQ=="/>
  <p:tag name="KSO_WPP_MARK_KEY" val="c4c4a225-e97e-49c1-875d-172c86931bf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06177"/>
  <p:tag name="KSO_WM_TEMPLATE_OUTLINE_ID" val="15"/>
  <p:tag name="KSO_WM_TEMPLATE_SCENE_ID" val="1"/>
  <p:tag name="KSO_WM_TEMPLATE_JOB_ID" val="2"/>
  <p:tag name="KSO_WM_TEMPLATE_TOPIC_DEFAULT" val="1"/>
  <p:tag name="KSO_WM_SLIDE_MODEL_TYPE" val="cov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832,&quot;width&quot;:3072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040,&quot;width&quot;:13008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6</TotalTime>
  <Words>1341</Words>
  <Application>Microsoft Office PowerPoint</Application>
  <PresentationFormat>全屏显示(4:3)</PresentationFormat>
  <Paragraphs>169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6" baseType="lpstr">
      <vt:lpstr>楷体_GB2312</vt:lpstr>
      <vt:lpstr>微软雅黑</vt:lpstr>
      <vt:lpstr>Arial</vt:lpstr>
      <vt:lpstr>Calibri</vt:lpstr>
      <vt:lpstr>Cambria Math</vt:lpstr>
      <vt:lpstr>Times New Roman</vt:lpstr>
      <vt:lpstr>Wingdings</vt:lpstr>
      <vt:lpstr>自定义设计方案</vt:lpstr>
      <vt:lpstr>2_自定义设计方案</vt:lpstr>
      <vt:lpstr>1_自定义设计方案</vt:lpstr>
      <vt:lpstr>3_自定义设计方案</vt:lpstr>
      <vt:lpstr>4_自定义设计方案</vt:lpstr>
      <vt:lpstr>Visio.Drawing.15</vt:lpstr>
      <vt:lpstr>PowerPoint 演示文稿</vt:lpstr>
      <vt:lpstr>Review and reflection</vt:lpstr>
      <vt:lpstr>Cycle Structure </vt:lpstr>
      <vt:lpstr>for 循环</vt:lpstr>
      <vt:lpstr>for 循环</vt:lpstr>
      <vt:lpstr>for 循环</vt:lpstr>
      <vt:lpstr>while循环 </vt:lpstr>
      <vt:lpstr>while循环</vt:lpstr>
      <vt:lpstr>while循环</vt:lpstr>
      <vt:lpstr>do-while循环 </vt:lpstr>
      <vt:lpstr>do-while循环</vt:lpstr>
      <vt:lpstr>循环总结</vt:lpstr>
      <vt:lpstr>三种循环比较</vt:lpstr>
      <vt:lpstr>PowerPoint 演示文稿</vt:lpstr>
      <vt:lpstr>三种循环比较 </vt:lpstr>
      <vt:lpstr>三种循环比较</vt:lpstr>
      <vt:lpstr>三种循环比较</vt:lpstr>
      <vt:lpstr>三种循环比较 </vt:lpstr>
      <vt:lpstr>简单循环嵌套 </vt:lpstr>
      <vt:lpstr>循环终/中止</vt:lpstr>
      <vt:lpstr>break与continue</vt:lpstr>
      <vt:lpstr>break与continue </vt:lpstr>
      <vt:lpstr>Practice in CG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士程 丁</cp:lastModifiedBy>
  <cp:revision>720</cp:revision>
  <cp:lastPrinted>2016-10-17T09:50:00Z</cp:lastPrinted>
  <dcterms:created xsi:type="dcterms:W3CDTF">2015-01-25T08:40:00Z</dcterms:created>
  <dcterms:modified xsi:type="dcterms:W3CDTF">2023-09-26T08:5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KSORubyTemplateID">
    <vt:lpwstr>2</vt:lpwstr>
  </property>
  <property fmtid="{D5CDD505-2E9C-101B-9397-08002B2CF9AE}" pid="4" name="ICV">
    <vt:lpwstr>59F34446067E4AE3BF02829FC41F8EF2</vt:lpwstr>
  </property>
</Properties>
</file>